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4"/>
  </p:notesMasterIdLst>
  <p:handoutMasterIdLst>
    <p:handoutMasterId r:id="rId12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475" r:id="rId78"/>
    <p:sldId id="453" r:id="rId79"/>
    <p:sldId id="455" r:id="rId80"/>
    <p:sldId id="456" r:id="rId81"/>
    <p:sldId id="478" r:id="rId82"/>
    <p:sldId id="479" r:id="rId83"/>
    <p:sldId id="460" r:id="rId84"/>
    <p:sldId id="462" r:id="rId85"/>
    <p:sldId id="461" r:id="rId86"/>
    <p:sldId id="481" r:id="rId87"/>
    <p:sldId id="483" r:id="rId88"/>
    <p:sldId id="482" r:id="rId89"/>
    <p:sldId id="484" r:id="rId90"/>
    <p:sldId id="485" r:id="rId91"/>
    <p:sldId id="486" r:id="rId92"/>
    <p:sldId id="487" r:id="rId93"/>
    <p:sldId id="488" r:id="rId94"/>
    <p:sldId id="489" r:id="rId95"/>
    <p:sldId id="490" r:id="rId96"/>
    <p:sldId id="491" r:id="rId97"/>
    <p:sldId id="492" r:id="rId98"/>
    <p:sldId id="493" r:id="rId99"/>
    <p:sldId id="494" r:id="rId100"/>
    <p:sldId id="499" r:id="rId101"/>
    <p:sldId id="500" r:id="rId102"/>
    <p:sldId id="498" r:id="rId103"/>
    <p:sldId id="495" r:id="rId104"/>
    <p:sldId id="496" r:id="rId105"/>
    <p:sldId id="497" r:id="rId106"/>
    <p:sldId id="501" r:id="rId107"/>
    <p:sldId id="527" r:id="rId108"/>
    <p:sldId id="528" r:id="rId109"/>
    <p:sldId id="529" r:id="rId110"/>
    <p:sldId id="530" r:id="rId111"/>
    <p:sldId id="531" r:id="rId112"/>
    <p:sldId id="503" r:id="rId113"/>
    <p:sldId id="507" r:id="rId114"/>
    <p:sldId id="504" r:id="rId115"/>
    <p:sldId id="505" r:id="rId116"/>
    <p:sldId id="476" r:id="rId117"/>
    <p:sldId id="401" r:id="rId118"/>
    <p:sldId id="477" r:id="rId119"/>
    <p:sldId id="365" r:id="rId120"/>
    <p:sldId id="427" r:id="rId121"/>
    <p:sldId id="389" r:id="rId122"/>
    <p:sldId id="324" r:id="rId123"/>
  </p:sldIdLst>
  <p:sldSz cx="12192000" cy="6858000"/>
  <p:notesSz cx="6858000" cy="9144000"/>
  <p:custDataLst>
    <p:tags r:id="rId1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31" autoAdjust="0"/>
    <p:restoredTop sz="83958" autoAdjust="0"/>
  </p:normalViewPr>
  <p:slideViewPr>
    <p:cSldViewPr snapToGrid="0">
      <p:cViewPr>
        <p:scale>
          <a:sx n="100" d="100"/>
          <a:sy n="100" d="100"/>
        </p:scale>
        <p:origin x="72" y="-108"/>
      </p:cViewPr>
      <p:guideLst>
        <p:guide orient="horz" pos="2546"/>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0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86</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2.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6.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8.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7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2.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7.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0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2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77</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86</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38857</TotalTime>
  <Words>19179</Words>
  <Application>Microsoft Office PowerPoint</Application>
  <PresentationFormat>寬螢幕</PresentationFormat>
  <Paragraphs>9202</Paragraphs>
  <Slides>122</Slides>
  <Notes>122</Notes>
  <HiddenSlides>1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22</vt:i4>
      </vt:variant>
    </vt:vector>
  </HeadingPairs>
  <TitlesOfParts>
    <vt:vector size="134"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48</cp:revision>
  <dcterms:created xsi:type="dcterms:W3CDTF">2015-05-05T08:02:14Z</dcterms:created>
  <dcterms:modified xsi:type="dcterms:W3CDTF">2025-04-20T19:01:54Z</dcterms:modified>
</cp:coreProperties>
</file>